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w:t>
      </w:r>
      <w:bookmarkStart w:id="0" w:name="_GoBack"/>
      <w:bookmarkEnd w:id="0"/>
      <w:r w:rsidR="004A4CCC">
        <w:t>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564.75pt;height:444.75pt" o:ole="">
            <v:imagedata r:id="rId12" o:title=""/>
          </v:shape>
          <o:OLEObject Type="Embed" ProgID="Visio.Drawing.15" ShapeID="_x0000_i1034" DrawAspect="Content" ObjectID="_1574478860"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4B1DD2">
        <w:rPr>
          <w:rStyle w:val="Emphasiz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proofErr w:type="spellStart"/>
      <w:r w:rsidR="00F24307" w:rsidRPr="00F24307">
        <w:rPr>
          <w:rStyle w:val="EmphasizeChar"/>
        </w:rPr>
        <w:t>PowerDNS</w:t>
      </w:r>
      <w:proofErr w:type="spellEnd"/>
      <w:r w:rsidR="00F24307" w:rsidRPr="00F24307">
        <w:rPr>
          <w:rStyle w:val="EmphasizeChar"/>
        </w:rPr>
        <w:t xml:space="preserve"> </w:t>
      </w:r>
      <w:proofErr w:type="spellStart"/>
      <w:r>
        <w:rPr>
          <w:rStyle w:val="EmphasizeChar"/>
        </w:rPr>
        <w:t>Recursor</w:t>
      </w:r>
      <w:proofErr w:type="spellEnd"/>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74478861" r:id="rId24"/>
        </w:object>
      </w:r>
    </w:p>
    <w:p w:rsidR="0014530B" w:rsidRDefault="0014530B" w:rsidP="00C64340">
      <w:r>
        <w:t xml:space="preserve">All manager and worker nodes </w:t>
      </w:r>
      <w:r w:rsidR="00FC1AE5">
        <w:t>install</w:t>
      </w:r>
      <w:r w:rsidR="005F0ADF">
        <w:t xml:space="preserve"> </w:t>
      </w:r>
      <w:proofErr w:type="spellStart"/>
      <w:r w:rsidR="005F0ADF">
        <w:t>PowerDNS</w:t>
      </w:r>
      <w:proofErr w:type="spellEnd"/>
      <w:r w:rsidR="005F0ADF">
        <w:t xml:space="preserve"> </w:t>
      </w:r>
      <w:proofErr w:type="spellStart"/>
      <w:r w:rsidR="005F0ADF">
        <w:t>Recursor</w:t>
      </w:r>
      <w:proofErr w:type="spellEnd"/>
      <w:r w:rsidR="005F0ADF">
        <w:t>:</w:t>
      </w:r>
    </w:p>
    <w:p w:rsidR="00FC1AE5" w:rsidRDefault="005F0ADF" w:rsidP="00FC1AE5">
      <w:pPr>
        <w:pStyle w:val="ListParagraph"/>
        <w:numPr>
          <w:ilvl w:val="0"/>
          <w:numId w:val="12"/>
        </w:numPr>
      </w:pPr>
      <w:proofErr w:type="spellStart"/>
      <w:r w:rsidRPr="007458B0">
        <w:rPr>
          <w:rStyle w:val="EmphasizeChar"/>
        </w:rPr>
        <w:t>Recursor</w:t>
      </w:r>
      <w:proofErr w:type="spellEnd"/>
      <w:r w:rsidR="00F4376C">
        <w:t xml:space="preserve"> is installed as a native host service on each node and</w:t>
      </w:r>
      <w:r>
        <w:t xml:space="preserve"> acts as the immediate upstream server</w:t>
      </w:r>
      <w:r w:rsidR="00F4376C">
        <w:t xml:space="preserve"> for both host and containers running on that node.  </w:t>
      </w:r>
      <w:proofErr w:type="spellStart"/>
      <w:r w:rsidR="00F4376C">
        <w:t>Recursor</w:t>
      </w:r>
      <w:proofErr w:type="spellEnd"/>
      <w:r w:rsidR="00F4376C">
        <w:t xml:space="preserve"> is configured to listen on port 53 </w:t>
      </w:r>
      <w:r w:rsidR="00FC1AE5">
        <w:t xml:space="preserve">on </w:t>
      </w:r>
      <w:proofErr w:type="gramStart"/>
      <w:r w:rsidR="00FC1AE5">
        <w:t>all of</w:t>
      </w:r>
      <w:proofErr w:type="gramEnd"/>
      <w:r w:rsidR="00FC1AE5">
        <w:t xml:space="preserve"> the node network interfaces</w:t>
      </w:r>
      <w:r w:rsidR="00F4376C">
        <w:t>.</w:t>
      </w:r>
      <w:r w:rsidR="00FC1AE5">
        <w:br/>
      </w:r>
    </w:p>
    <w:p w:rsidR="00E25791" w:rsidRDefault="00FC1AE5" w:rsidP="00FC1AE5">
      <w:pPr>
        <w:pStyle w:val="ListParagraph"/>
        <w:numPr>
          <w:ilvl w:val="0"/>
          <w:numId w:val="12"/>
        </w:numPr>
      </w:pPr>
      <w:proofErr w:type="spellStart"/>
      <w:r>
        <w:rPr>
          <w:rStyle w:val="EmphasizeChar"/>
        </w:rPr>
        <w:t>Recursor</w:t>
      </w:r>
      <w:proofErr w:type="spellEnd"/>
      <w:r>
        <w:t xml:space="preserve"> is configure</w:t>
      </w:r>
      <w:r w:rsidR="00A402A7">
        <w:t>d to authoritatively respond to</w:t>
      </w:r>
      <w:r>
        <w:t xml:space="preserve"> requests from </w:t>
      </w:r>
      <w:r w:rsidR="00A402A7">
        <w:t>a custom hosts file (not located at /</w:t>
      </w:r>
      <w:proofErr w:type="spellStart"/>
      <w:r w:rsidR="00A402A7">
        <w:t>etc</w:t>
      </w:r>
      <w:proofErr w:type="spellEnd"/>
      <w:r w:rsidR="00A402A7">
        <w:t>/hosts)</w:t>
      </w:r>
      <w:r>
        <w:t>.</w:t>
      </w:r>
      <w:r w:rsidR="00E25791">
        <w:br/>
      </w:r>
    </w:p>
    <w:p w:rsidR="00A54857" w:rsidRDefault="009F4AE8" w:rsidP="000421DC">
      <w:pPr>
        <w:pStyle w:val="ListParagraph"/>
        <w:numPr>
          <w:ilvl w:val="0"/>
          <w:numId w:val="12"/>
        </w:numPr>
      </w:pPr>
      <w:proofErr w:type="spellStart"/>
      <w:r w:rsidRPr="009F4AE8">
        <w:rPr>
          <w:rStyle w:val="EmphasizeChar"/>
        </w:rPr>
        <w:t>Recursor</w:t>
      </w:r>
      <w:proofErr w:type="spellEnd"/>
      <w:r>
        <w:t xml:space="preserve"> is configured to</w:t>
      </w:r>
      <w:r w:rsidR="00E25791">
        <w:t xml:space="preserve"> use the upstream DNS servers specified in the cluster configuration (this defaults to the Google name servers at 8.8.8.8 and 8.8.4.4</w:t>
      </w:r>
      <w:r>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w:t>
      </w:r>
      <w:proofErr w:type="spellStart"/>
      <w:r>
        <w:t>PowerDNS</w:t>
      </w:r>
      <w:proofErr w:type="spellEnd"/>
      <w:r>
        <w:t xml:space="preserve"> </w:t>
      </w:r>
      <w:proofErr w:type="spellStart"/>
      <w:r>
        <w:t>Recursor</w:t>
      </w:r>
      <w:proofErr w:type="spellEnd"/>
      <w:r>
        <w:t xml:space="preserve"> as </w:t>
      </w:r>
      <w:r w:rsidR="009F4AE8">
        <w:t>its</w:t>
      </w:r>
      <w:r>
        <w:t xml:space="preserve"> upstream </w:t>
      </w:r>
      <w:r w:rsidR="009F4AE8">
        <w:t xml:space="preserve">DNS </w:t>
      </w:r>
      <w:r>
        <w:t>server.</w:t>
      </w:r>
      <w:r w:rsidR="00874A12">
        <w:br/>
      </w:r>
    </w:p>
    <w:p w:rsidR="00874A12" w:rsidRDefault="00874A12" w:rsidP="00122E9C">
      <w:pPr>
        <w:pStyle w:val="ListParagraph"/>
        <w:numPr>
          <w:ilvl w:val="0"/>
          <w:numId w:val="12"/>
        </w:numPr>
      </w:pPr>
      <w:r>
        <w:t xml:space="preserve">The </w:t>
      </w:r>
      <w:proofErr w:type="spellStart"/>
      <w:r>
        <w:t>Recursors</w:t>
      </w:r>
      <w:proofErr w:type="spellEnd"/>
      <w:r>
        <w:t xml:space="preserve"> running on every cluster node are configured to accept requests only from well-defined private Internet subnets.</w:t>
      </w:r>
    </w:p>
    <w:p w:rsidR="00A02D1C" w:rsidRDefault="00064E49" w:rsidP="00FB75AB">
      <w:r>
        <w:t xml:space="preserve">This solution is </w:t>
      </w:r>
      <w:proofErr w:type="gramStart"/>
      <w:r>
        <w:t>pretty clean</w:t>
      </w:r>
      <w:proofErr w:type="gramEnd"/>
      <w:r>
        <w:t xml:space="preserve"> from an architectural perspective.  </w:t>
      </w:r>
      <w:r w:rsidR="00122E9C">
        <w:t xml:space="preserve">Any DNS queries made by local host processes as well as by local containers will be received by the </w:t>
      </w:r>
      <w:proofErr w:type="spellStart"/>
      <w:r w:rsidR="00122E9C">
        <w:t>Recursor</w:t>
      </w:r>
      <w:proofErr w:type="spellEnd"/>
      <w:r w:rsidR="00122E9C">
        <w:t xml:space="preserve">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p>
    <w:p w:rsidR="00122E9C" w:rsidRDefault="00302CEA" w:rsidP="00FB75AB">
      <w:r>
        <w:t xml:space="preserve">Removing the </w:t>
      </w:r>
      <w:r w:rsidRPr="00CD34DF">
        <w:rPr>
          <w:rStyle w:val="CodeChar"/>
        </w:rPr>
        <w:t>/</w:t>
      </w:r>
      <w:proofErr w:type="spellStart"/>
      <w:r w:rsidRPr="00CD34DF">
        <w:rPr>
          <w:rStyle w:val="CodeChar"/>
        </w:rPr>
        <w:t>etc</w:t>
      </w:r>
      <w:proofErr w:type="spellEnd"/>
      <w:r w:rsidRPr="00CD34DF">
        <w:rPr>
          <w:rStyle w:val="CodeChar"/>
        </w:rPr>
        <w:t>/neoncluster/</w:t>
      </w:r>
      <w:proofErr w:type="spellStart"/>
      <w:r w:rsidRPr="00CD34DF">
        <w:rPr>
          <w:rStyle w:val="CodeChar"/>
        </w:rPr>
        <w:t>env</w:t>
      </w:r>
      <w:proofErr w:type="spellEnd"/>
      <w:r w:rsidRPr="00CD34DF">
        <w:rPr>
          <w:rStyle w:val="CodeChar"/>
        </w:rPr>
        <w:t>-host</w:t>
      </w:r>
      <w:r>
        <w:t xml:space="preserve"> file means that containers</w:t>
      </w:r>
      <w:r w:rsidR="00CD34DF">
        <w:t xml:space="preserve"> </w:t>
      </w:r>
      <w:r>
        <w:t>will no longer be able to m</w:t>
      </w:r>
      <w:r w:rsidR="00CD34DF">
        <w:t>o</w:t>
      </w:r>
      <w:r>
        <w:t>unt this file to load</w:t>
      </w:r>
      <w:r w:rsidR="005D4A03">
        <w:t xml:space="preserve"> host related</w:t>
      </w:r>
      <w:r>
        <w:t xml:space="preserve"> </w:t>
      </w:r>
      <w:r w:rsidR="005D4A03">
        <w:t>environment variables.</w:t>
      </w:r>
      <w:r w:rsidR="00CD34DF">
        <w:t xml:space="preserve">  Going forward, these containers will need to be created with options to expectedly import specific environment variables.</w:t>
      </w:r>
    </w:p>
    <w:p w:rsidR="00FB75AB" w:rsidRDefault="00FB75AB" w:rsidP="00FB75AB">
      <w:pPr>
        <w:pStyle w:val="Heading2"/>
      </w:pPr>
      <w:r>
        <w:t>Future – Dynamic DNS</w:t>
      </w:r>
    </w:p>
    <w:p w:rsidR="00FB75AB" w:rsidRDefault="00FB75AB" w:rsidP="00FB75AB">
      <w:r>
        <w:t>At some point in the future, i</w:t>
      </w:r>
      <w:r w:rsidR="000C5BCB">
        <w:t xml:space="preserve">t would be interesting to add </w:t>
      </w:r>
      <w:r>
        <w:t xml:space="preserve">dynamic DNS </w:t>
      </w:r>
      <w:r w:rsidR="000C5BCB">
        <w:t xml:space="preserve">capabilities.  The basic idea here is to use </w:t>
      </w:r>
      <w:proofErr w:type="spellStart"/>
      <w:r w:rsidR="000C5BCB">
        <w:t>PowerDNS</w:t>
      </w:r>
      <w:proofErr w:type="spellEnd"/>
      <w:r w:rsidR="000C5BCB">
        <w:t xml:space="preserve"> Server plus a custom remote backend to DNS answers f</w:t>
      </w:r>
      <w:r w:rsidR="007B19AC">
        <w:t>rom host state persisted to Consul with this remote backend running as a Docker service on the manager nodes.  An additional service would be deployed that maintains the host state in Consul by performing health checks, etc.</w:t>
      </w:r>
    </w:p>
    <w:p w:rsidR="00703DB9" w:rsidRDefault="00703DB9" w:rsidP="00FB75AB">
      <w:r>
        <w:lastRenderedPageBreak/>
        <w:t xml:space="preserve">The big design question here is how flexible to make this.  An easy approach would be to define another TLD like </w:t>
      </w:r>
      <w:proofErr w:type="gramStart"/>
      <w:r w:rsidRPr="00703DB9">
        <w:rPr>
          <w:rStyle w:val="EmphasizeChar"/>
        </w:rPr>
        <w:t>*.dynamic</w:t>
      </w:r>
      <w:proofErr w:type="gramEnd"/>
      <w:r>
        <w:t xml:space="preserve"> and have the manager </w:t>
      </w:r>
      <w:proofErr w:type="spellStart"/>
      <w:r>
        <w:t>Recursors</w:t>
      </w:r>
      <w:proofErr w:type="spellEnd"/>
      <w:r>
        <w:t xml:space="preserve"> forward these requests to the local Docker service.  It sure would be nice though to avoid this constraint and enable dynamic resolution on any host name.</w:t>
      </w:r>
    </w:p>
    <w:p w:rsidR="00703DB9" w:rsidRDefault="00703DB9" w:rsidP="00FB75AB">
      <w:r>
        <w:t>Here are some of the problems to consider:</w:t>
      </w:r>
    </w:p>
    <w:p w:rsidR="00703DB9" w:rsidRDefault="00703DB9" w:rsidP="00703DB9">
      <w:pPr>
        <w:pStyle w:val="ListParagraph"/>
        <w:numPr>
          <w:ilvl w:val="0"/>
          <w:numId w:val="13"/>
        </w:numPr>
      </w:pPr>
      <w:proofErr w:type="gramStart"/>
      <w:r w:rsidRPr="00703DB9">
        <w:rPr>
          <w:rStyle w:val="EmphasizeChar"/>
        </w:rPr>
        <w:t>*.cluster</w:t>
      </w:r>
      <w:proofErr w:type="gramEnd"/>
      <w:r>
        <w:t xml:space="preserve"> requests are currently resolved statically by a local </w:t>
      </w:r>
      <w:proofErr w:type="spellStart"/>
      <w:r>
        <w:t>PowerDNS</w:t>
      </w:r>
      <w:proofErr w:type="spellEnd"/>
      <w:r>
        <w:t xml:space="preserve"> Server.  We’d need to figure out a way to forward lookups that failed to the upstream dynamic DNS.</w:t>
      </w:r>
      <w:r>
        <w:br/>
      </w:r>
    </w:p>
    <w:p w:rsidR="00703DB9" w:rsidRDefault="00C96744" w:rsidP="00703DB9">
      <w:pPr>
        <w:pStyle w:val="ListParagraph"/>
        <w:numPr>
          <w:ilvl w:val="0"/>
          <w:numId w:val="13"/>
        </w:numPr>
      </w:pPr>
      <w:r>
        <w:t xml:space="preserve">Chicken-and-egg issues.  The current implementation of running the </w:t>
      </w:r>
      <w:proofErr w:type="spellStart"/>
      <w:r>
        <w:t>PowerDNS</w:t>
      </w:r>
      <w:proofErr w:type="spellEnd"/>
      <w:r>
        <w:t xml:space="preserve"> Server as a native host process helps to avoid bootstrapping issues because </w:t>
      </w:r>
      <w:proofErr w:type="gramStart"/>
      <w:r>
        <w:t>the this</w:t>
      </w:r>
      <w:proofErr w:type="gramEnd"/>
      <w:r>
        <w:t xml:space="preserve"> service will be started very early during machine startup.  Running a dynamic DNS backend as a service or a straight container means that it may take some time for Docker </w:t>
      </w:r>
      <w:proofErr w:type="gramStart"/>
      <w:r>
        <w:t>actually start</w:t>
      </w:r>
      <w:proofErr w:type="gramEnd"/>
      <w:r>
        <w:t xml:space="preserve"> the service.</w:t>
      </w:r>
    </w:p>
    <w:p w:rsidR="00C96744" w:rsidRPr="00FB75AB" w:rsidRDefault="00C96744" w:rsidP="00C96744"/>
    <w:sectPr w:rsidR="00C96744" w:rsidRPr="00FB75A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0EC8" w:rsidRDefault="000F0EC8" w:rsidP="005A524E">
      <w:pPr>
        <w:spacing w:after="0" w:line="240" w:lineRule="auto"/>
      </w:pPr>
      <w:r>
        <w:separator/>
      </w:r>
    </w:p>
  </w:endnote>
  <w:endnote w:type="continuationSeparator" w:id="0">
    <w:p w:rsidR="000F0EC8" w:rsidRDefault="000F0EC8"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0EC8" w:rsidRDefault="000F0EC8" w:rsidP="005A524E">
      <w:pPr>
        <w:spacing w:after="0" w:line="240" w:lineRule="auto"/>
      </w:pPr>
      <w:r>
        <w:separator/>
      </w:r>
    </w:p>
  </w:footnote>
  <w:footnote w:type="continuationSeparator" w:id="0">
    <w:p w:rsidR="000F0EC8" w:rsidRDefault="000F0EC8"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66C7"/>
    <w:rsid w:val="00031070"/>
    <w:rsid w:val="00032AA4"/>
    <w:rsid w:val="00032D93"/>
    <w:rsid w:val="0003417B"/>
    <w:rsid w:val="000341CD"/>
    <w:rsid w:val="00034F35"/>
    <w:rsid w:val="00041ADE"/>
    <w:rsid w:val="00054F2E"/>
    <w:rsid w:val="00064E49"/>
    <w:rsid w:val="000679E2"/>
    <w:rsid w:val="0007023F"/>
    <w:rsid w:val="00085780"/>
    <w:rsid w:val="000A2481"/>
    <w:rsid w:val="000A3810"/>
    <w:rsid w:val="000A7765"/>
    <w:rsid w:val="000B0039"/>
    <w:rsid w:val="000C5BCB"/>
    <w:rsid w:val="000D4A9B"/>
    <w:rsid w:val="000D4D92"/>
    <w:rsid w:val="000E24F0"/>
    <w:rsid w:val="000E4E66"/>
    <w:rsid w:val="000F0516"/>
    <w:rsid w:val="000F0EC8"/>
    <w:rsid w:val="000F37A7"/>
    <w:rsid w:val="00100CD8"/>
    <w:rsid w:val="00105B58"/>
    <w:rsid w:val="00110F9C"/>
    <w:rsid w:val="0011635E"/>
    <w:rsid w:val="001172F9"/>
    <w:rsid w:val="00122E9C"/>
    <w:rsid w:val="001353D7"/>
    <w:rsid w:val="001368FB"/>
    <w:rsid w:val="00137A26"/>
    <w:rsid w:val="0014530B"/>
    <w:rsid w:val="00146124"/>
    <w:rsid w:val="00181944"/>
    <w:rsid w:val="00183947"/>
    <w:rsid w:val="00196482"/>
    <w:rsid w:val="001A16F0"/>
    <w:rsid w:val="001A1806"/>
    <w:rsid w:val="001A5804"/>
    <w:rsid w:val="001B5863"/>
    <w:rsid w:val="001C594D"/>
    <w:rsid w:val="001D551C"/>
    <w:rsid w:val="001D5595"/>
    <w:rsid w:val="001D7E46"/>
    <w:rsid w:val="001E7206"/>
    <w:rsid w:val="00220405"/>
    <w:rsid w:val="00232E7E"/>
    <w:rsid w:val="0023560C"/>
    <w:rsid w:val="00236AD5"/>
    <w:rsid w:val="0024217B"/>
    <w:rsid w:val="002466FF"/>
    <w:rsid w:val="00261826"/>
    <w:rsid w:val="00265E95"/>
    <w:rsid w:val="00266FA1"/>
    <w:rsid w:val="00275368"/>
    <w:rsid w:val="00277593"/>
    <w:rsid w:val="00283B4C"/>
    <w:rsid w:val="00286BB4"/>
    <w:rsid w:val="00293491"/>
    <w:rsid w:val="002948D3"/>
    <w:rsid w:val="00294AB7"/>
    <w:rsid w:val="00295A1C"/>
    <w:rsid w:val="002A1216"/>
    <w:rsid w:val="002A1D00"/>
    <w:rsid w:val="002A4789"/>
    <w:rsid w:val="002A6395"/>
    <w:rsid w:val="002B2B9F"/>
    <w:rsid w:val="002B4E59"/>
    <w:rsid w:val="002D03CC"/>
    <w:rsid w:val="002D22CF"/>
    <w:rsid w:val="002D2629"/>
    <w:rsid w:val="002D5A65"/>
    <w:rsid w:val="002D6BBD"/>
    <w:rsid w:val="002E409A"/>
    <w:rsid w:val="002E5274"/>
    <w:rsid w:val="002F773E"/>
    <w:rsid w:val="00302CEA"/>
    <w:rsid w:val="00314663"/>
    <w:rsid w:val="00321D4B"/>
    <w:rsid w:val="0032386A"/>
    <w:rsid w:val="0032564B"/>
    <w:rsid w:val="0033111A"/>
    <w:rsid w:val="003360AA"/>
    <w:rsid w:val="00350DB6"/>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7681B"/>
    <w:rsid w:val="00477061"/>
    <w:rsid w:val="00477B15"/>
    <w:rsid w:val="0048013B"/>
    <w:rsid w:val="00487FDD"/>
    <w:rsid w:val="0049001F"/>
    <w:rsid w:val="004A3D24"/>
    <w:rsid w:val="004A4CCC"/>
    <w:rsid w:val="004B1DD2"/>
    <w:rsid w:val="004B23EC"/>
    <w:rsid w:val="004C22DF"/>
    <w:rsid w:val="004D7B1A"/>
    <w:rsid w:val="004E1F19"/>
    <w:rsid w:val="004E7BB1"/>
    <w:rsid w:val="005001FC"/>
    <w:rsid w:val="00506224"/>
    <w:rsid w:val="00515E9C"/>
    <w:rsid w:val="005206F4"/>
    <w:rsid w:val="00532438"/>
    <w:rsid w:val="00533BA8"/>
    <w:rsid w:val="005358C3"/>
    <w:rsid w:val="00555905"/>
    <w:rsid w:val="00556FF6"/>
    <w:rsid w:val="0056174F"/>
    <w:rsid w:val="0056315D"/>
    <w:rsid w:val="00564531"/>
    <w:rsid w:val="00580D5B"/>
    <w:rsid w:val="00592E30"/>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E73"/>
    <w:rsid w:val="00612578"/>
    <w:rsid w:val="00613907"/>
    <w:rsid w:val="00627A4A"/>
    <w:rsid w:val="00631DD6"/>
    <w:rsid w:val="00633D3D"/>
    <w:rsid w:val="00633E15"/>
    <w:rsid w:val="00635EFA"/>
    <w:rsid w:val="006378FA"/>
    <w:rsid w:val="006423B9"/>
    <w:rsid w:val="00642861"/>
    <w:rsid w:val="006434C9"/>
    <w:rsid w:val="00645CFB"/>
    <w:rsid w:val="006724CB"/>
    <w:rsid w:val="00672EAC"/>
    <w:rsid w:val="006736CF"/>
    <w:rsid w:val="00675787"/>
    <w:rsid w:val="00681455"/>
    <w:rsid w:val="00683736"/>
    <w:rsid w:val="00692D87"/>
    <w:rsid w:val="006957CC"/>
    <w:rsid w:val="006C0DD7"/>
    <w:rsid w:val="006C32A4"/>
    <w:rsid w:val="006C4856"/>
    <w:rsid w:val="006C58DA"/>
    <w:rsid w:val="006D30CB"/>
    <w:rsid w:val="006D4755"/>
    <w:rsid w:val="006D542D"/>
    <w:rsid w:val="006D5C1A"/>
    <w:rsid w:val="006D6FED"/>
    <w:rsid w:val="006F2144"/>
    <w:rsid w:val="006F5A26"/>
    <w:rsid w:val="006F698B"/>
    <w:rsid w:val="00703DB9"/>
    <w:rsid w:val="00707A5D"/>
    <w:rsid w:val="00710D6B"/>
    <w:rsid w:val="0072306A"/>
    <w:rsid w:val="00725764"/>
    <w:rsid w:val="00730C7E"/>
    <w:rsid w:val="007458B0"/>
    <w:rsid w:val="00766C79"/>
    <w:rsid w:val="00774E74"/>
    <w:rsid w:val="007759A4"/>
    <w:rsid w:val="00782C15"/>
    <w:rsid w:val="00787D3D"/>
    <w:rsid w:val="00791EE9"/>
    <w:rsid w:val="00793BC1"/>
    <w:rsid w:val="007A537C"/>
    <w:rsid w:val="007A6E31"/>
    <w:rsid w:val="007B0812"/>
    <w:rsid w:val="007B19AC"/>
    <w:rsid w:val="007B2517"/>
    <w:rsid w:val="007C7FFB"/>
    <w:rsid w:val="007E58B9"/>
    <w:rsid w:val="007F192D"/>
    <w:rsid w:val="007F6145"/>
    <w:rsid w:val="00807C20"/>
    <w:rsid w:val="00812A37"/>
    <w:rsid w:val="00831AB4"/>
    <w:rsid w:val="00834B90"/>
    <w:rsid w:val="00842120"/>
    <w:rsid w:val="00842940"/>
    <w:rsid w:val="0084581C"/>
    <w:rsid w:val="0086135C"/>
    <w:rsid w:val="00872FB2"/>
    <w:rsid w:val="0087352C"/>
    <w:rsid w:val="00874A12"/>
    <w:rsid w:val="00895BBB"/>
    <w:rsid w:val="008B37FF"/>
    <w:rsid w:val="008B4F90"/>
    <w:rsid w:val="008C1338"/>
    <w:rsid w:val="008C7D42"/>
    <w:rsid w:val="008E4563"/>
    <w:rsid w:val="008F1236"/>
    <w:rsid w:val="00902F97"/>
    <w:rsid w:val="009142C9"/>
    <w:rsid w:val="00936E37"/>
    <w:rsid w:val="0097009C"/>
    <w:rsid w:val="009732BE"/>
    <w:rsid w:val="00974F0B"/>
    <w:rsid w:val="00994515"/>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4059"/>
    <w:rsid w:val="00A47F38"/>
    <w:rsid w:val="00A518A0"/>
    <w:rsid w:val="00A54857"/>
    <w:rsid w:val="00A54A64"/>
    <w:rsid w:val="00A62FF4"/>
    <w:rsid w:val="00A802C2"/>
    <w:rsid w:val="00A95619"/>
    <w:rsid w:val="00AB2130"/>
    <w:rsid w:val="00AB4A1A"/>
    <w:rsid w:val="00AB6B22"/>
    <w:rsid w:val="00AB7239"/>
    <w:rsid w:val="00AC28E6"/>
    <w:rsid w:val="00AC558C"/>
    <w:rsid w:val="00AD6A6A"/>
    <w:rsid w:val="00AE1E47"/>
    <w:rsid w:val="00AE2235"/>
    <w:rsid w:val="00AE73D0"/>
    <w:rsid w:val="00AF0396"/>
    <w:rsid w:val="00AF1FD6"/>
    <w:rsid w:val="00AF3168"/>
    <w:rsid w:val="00AF500B"/>
    <w:rsid w:val="00B00AD6"/>
    <w:rsid w:val="00B01962"/>
    <w:rsid w:val="00B02A48"/>
    <w:rsid w:val="00B13130"/>
    <w:rsid w:val="00B15495"/>
    <w:rsid w:val="00B20572"/>
    <w:rsid w:val="00B220BE"/>
    <w:rsid w:val="00B4765B"/>
    <w:rsid w:val="00B50ACE"/>
    <w:rsid w:val="00B521B4"/>
    <w:rsid w:val="00B72702"/>
    <w:rsid w:val="00B74066"/>
    <w:rsid w:val="00B75A80"/>
    <w:rsid w:val="00B80D4B"/>
    <w:rsid w:val="00B84C38"/>
    <w:rsid w:val="00B97984"/>
    <w:rsid w:val="00BA04F1"/>
    <w:rsid w:val="00BA49CB"/>
    <w:rsid w:val="00BC7D22"/>
    <w:rsid w:val="00BD4FB6"/>
    <w:rsid w:val="00BD58C0"/>
    <w:rsid w:val="00BD731C"/>
    <w:rsid w:val="00BE4A57"/>
    <w:rsid w:val="00BE6717"/>
    <w:rsid w:val="00BE73A2"/>
    <w:rsid w:val="00BF5C21"/>
    <w:rsid w:val="00BF7581"/>
    <w:rsid w:val="00C01A0D"/>
    <w:rsid w:val="00C06F9E"/>
    <w:rsid w:val="00C0705F"/>
    <w:rsid w:val="00C15604"/>
    <w:rsid w:val="00C240C5"/>
    <w:rsid w:val="00C33B6A"/>
    <w:rsid w:val="00C37AD5"/>
    <w:rsid w:val="00C42BD1"/>
    <w:rsid w:val="00C44586"/>
    <w:rsid w:val="00C50A1A"/>
    <w:rsid w:val="00C5161C"/>
    <w:rsid w:val="00C532BB"/>
    <w:rsid w:val="00C61140"/>
    <w:rsid w:val="00C64340"/>
    <w:rsid w:val="00C90467"/>
    <w:rsid w:val="00C908D3"/>
    <w:rsid w:val="00C96744"/>
    <w:rsid w:val="00CD34DF"/>
    <w:rsid w:val="00CD43A0"/>
    <w:rsid w:val="00CE1A4E"/>
    <w:rsid w:val="00CE73CE"/>
    <w:rsid w:val="00CF3194"/>
    <w:rsid w:val="00CF6B1D"/>
    <w:rsid w:val="00D004A9"/>
    <w:rsid w:val="00D031D7"/>
    <w:rsid w:val="00D15CB3"/>
    <w:rsid w:val="00D16E62"/>
    <w:rsid w:val="00D21C1F"/>
    <w:rsid w:val="00D243FF"/>
    <w:rsid w:val="00D53708"/>
    <w:rsid w:val="00D8091D"/>
    <w:rsid w:val="00D81EF1"/>
    <w:rsid w:val="00D87D54"/>
    <w:rsid w:val="00D92070"/>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F01B1"/>
    <w:rsid w:val="00DF1A94"/>
    <w:rsid w:val="00DF4C4D"/>
    <w:rsid w:val="00DF5171"/>
    <w:rsid w:val="00DF6269"/>
    <w:rsid w:val="00E03C5D"/>
    <w:rsid w:val="00E25791"/>
    <w:rsid w:val="00E35B76"/>
    <w:rsid w:val="00E427A7"/>
    <w:rsid w:val="00E44716"/>
    <w:rsid w:val="00E50C08"/>
    <w:rsid w:val="00E5202C"/>
    <w:rsid w:val="00E5263A"/>
    <w:rsid w:val="00E62162"/>
    <w:rsid w:val="00E6490A"/>
    <w:rsid w:val="00E660BC"/>
    <w:rsid w:val="00E73288"/>
    <w:rsid w:val="00E767B9"/>
    <w:rsid w:val="00E86689"/>
    <w:rsid w:val="00E922D8"/>
    <w:rsid w:val="00EA1918"/>
    <w:rsid w:val="00EA2E60"/>
    <w:rsid w:val="00EB7511"/>
    <w:rsid w:val="00EC4AB3"/>
    <w:rsid w:val="00ED6E6B"/>
    <w:rsid w:val="00ED77D1"/>
    <w:rsid w:val="00EE1C67"/>
    <w:rsid w:val="00EE720D"/>
    <w:rsid w:val="00EF4151"/>
    <w:rsid w:val="00F035DC"/>
    <w:rsid w:val="00F14F5D"/>
    <w:rsid w:val="00F177EE"/>
    <w:rsid w:val="00F24307"/>
    <w:rsid w:val="00F25900"/>
    <w:rsid w:val="00F2646D"/>
    <w:rsid w:val="00F26F6B"/>
    <w:rsid w:val="00F27A10"/>
    <w:rsid w:val="00F318D5"/>
    <w:rsid w:val="00F4376C"/>
    <w:rsid w:val="00F54AE6"/>
    <w:rsid w:val="00F559EB"/>
    <w:rsid w:val="00F75D7B"/>
    <w:rsid w:val="00F83CD0"/>
    <w:rsid w:val="00F870CE"/>
    <w:rsid w:val="00F92873"/>
    <w:rsid w:val="00FA75AB"/>
    <w:rsid w:val="00FB0DF4"/>
    <w:rsid w:val="00FB1620"/>
    <w:rsid w:val="00FB75AB"/>
    <w:rsid w:val="00FC0253"/>
    <w:rsid w:val="00FC1AE5"/>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E9B59D-2A95-4EE4-88FB-FF3C76270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TotalTime>
  <Pages>15</Pages>
  <Words>4184</Words>
  <Characters>23851</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295</cp:revision>
  <dcterms:created xsi:type="dcterms:W3CDTF">2016-11-29T18:47:00Z</dcterms:created>
  <dcterms:modified xsi:type="dcterms:W3CDTF">2017-12-11T14:28:00Z</dcterms:modified>
</cp:coreProperties>
</file>